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50E3CEFA" w:rsidR="0035239A" w:rsidRPr="00B32956" w:rsidRDefault="00AD7647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  <w:lang w:val="id-ID"/>
        </w:rPr>
        <w:t>SHOWROOM HONDA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  <w:lang w:val="id-ID" w:eastAsia="id-ID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0DC980AD" w:rsidR="0035239A" w:rsidRPr="00E872D6" w:rsidRDefault="00E872D6" w:rsidP="00B80439">
      <w:pPr>
        <w:spacing w:after="0"/>
        <w:jc w:val="center"/>
        <w:rPr>
          <w:rFonts w:ascii="Arial" w:hAnsi="Arial" w:cs="Arial"/>
          <w:b/>
          <w:color w:val="FF0000"/>
          <w:sz w:val="34"/>
          <w:lang w:val="id-ID"/>
        </w:rPr>
      </w:pPr>
      <w:r>
        <w:rPr>
          <w:rFonts w:ascii="Arial" w:hAnsi="Arial" w:cs="Arial"/>
          <w:b/>
          <w:color w:val="FF0000"/>
          <w:sz w:val="34"/>
          <w:lang w:val="id-ID"/>
        </w:rPr>
        <w:t>MEYLISA EKA PUTRY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proofErr w:type="gramStart"/>
      <w:r w:rsidRPr="00107757">
        <w:rPr>
          <w:rFonts w:ascii="Arial" w:hAnsi="Arial" w:cs="Arial"/>
          <w:b/>
          <w:color w:val="FF0000"/>
          <w:sz w:val="34"/>
        </w:rPr>
        <w:t>NISN.</w:t>
      </w:r>
      <w:proofErr w:type="gramEnd"/>
      <w:r w:rsidRPr="00107757">
        <w:rPr>
          <w:rFonts w:ascii="Arial" w:hAnsi="Arial" w:cs="Arial"/>
          <w:b/>
          <w:color w:val="FF0000"/>
          <w:sz w:val="34"/>
        </w:rPr>
        <w:t xml:space="preserve">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5C4DDA4" w14:textId="77777777" w:rsidR="00263B27" w:rsidRP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7236E4F" w14:textId="4ED51AC8" w:rsidR="00263B27" w:rsidRDefault="00263B27" w:rsidP="00814991">
      <w:pPr>
        <w:shd w:val="clear" w:color="auto" w:fill="FFFFFF"/>
        <w:textAlignment w:val="baseline"/>
        <w:rPr>
          <w:lang w:val="id-ID"/>
        </w:rPr>
      </w:pPr>
      <w:r>
        <w:object w:dxaOrig="17656" w:dyaOrig="1501" w14:anchorId="502124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35pt;height:46.05pt" o:ole="">
            <v:imagedata r:id="rId7" o:title=""/>
          </v:shape>
          <o:OLEObject Type="Embed" ProgID="Visio.Drawing.15" ShapeID="_x0000_i1025" DrawAspect="Content" ObjectID="_1791628967" r:id="rId8"/>
        </w:object>
      </w:r>
    </w:p>
    <w:p w14:paraId="60714DDC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</w:t>
      </w:r>
      <w:proofErr w:type="spellEnd"/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062843" w14:textId="402C316F" w:rsidR="00E044FF" w:rsidRDefault="0042125C" w:rsidP="0042125C">
      <w:pPr>
        <w:shd w:val="clear" w:color="auto" w:fill="FFFFFF"/>
        <w:ind w:left="284"/>
        <w:jc w:val="center"/>
        <w:textAlignment w:val="baseline"/>
        <w:rPr>
          <w:lang w:val="id-ID"/>
        </w:rPr>
      </w:pPr>
      <w:r>
        <w:object w:dxaOrig="11056" w:dyaOrig="15945" w14:anchorId="68961091">
          <v:shape id="_x0000_i1026" type="#_x0000_t75" style="width:208.45pt;height:279.65pt" o:ole="">
            <v:imagedata r:id="rId9" o:title=""/>
          </v:shape>
          <o:OLEObject Type="Embed" ProgID="Visio.Drawing.15" ShapeID="_x0000_i1026" DrawAspect="Content" ObjectID="_1791628968" r:id="rId10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lastRenderedPageBreak/>
        <w:t>kec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username 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passwo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F32428C" w14:textId="77777777" w:rsidR="00D61B1F" w:rsidRPr="009B6143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br w:type="page"/>
      </w:r>
    </w:p>
    <w:p w14:paraId="062FBFF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4.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Transaksi</w:t>
      </w:r>
      <w:proofErr w:type="spellEnd"/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foreignkey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</w:t>
      </w:r>
      <w:proofErr w:type="spellEnd"/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nt</w:t>
      </w:r>
      <w:proofErr w:type="spellEnd"/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BF40EF6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05C500BB" w:rsidR="00D61B1F" w:rsidRPr="00325340" w:rsidRDefault="00325340" w:rsidP="00325340">
      <w:pPr>
        <w:shd w:val="clear" w:color="auto" w:fill="FFFFFF"/>
        <w:jc w:val="center"/>
        <w:textAlignment w:val="baseline"/>
        <w:rPr>
          <w:lang w:val="id-ID"/>
        </w:rPr>
      </w:pPr>
      <w:r>
        <w:object w:dxaOrig="4995" w:dyaOrig="15975" w14:anchorId="34060DB0">
          <v:shape id="_x0000_i1027" type="#_x0000_t75" style="width:196.75pt;height:627.9pt" o:ole="">
            <v:imagedata r:id="rId11" o:title=""/>
          </v:shape>
          <o:OLEObject Type="Embed" ProgID="Visio.Drawing.15" ShapeID="_x0000_i1027" DrawAspect="Content" ObjectID="_1791628969" r:id="rId12"/>
        </w:object>
      </w:r>
    </w:p>
    <w:p w14:paraId="7542F721" w14:textId="19DF6BE4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6B445407" w:rsidR="00D61B1F" w:rsidRDefault="006A7D7D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10245" w:dyaOrig="19815" w14:anchorId="0D05B5F7">
          <v:shape id="_x0000_i1028" type="#_x0000_t75" style="width:323.15pt;height:625.4pt" o:ole="">
            <v:imagedata r:id="rId13" o:title=""/>
          </v:shape>
          <o:OLEObject Type="Embed" ProgID="Visio.Drawing.15" ShapeID="_x0000_i1028" DrawAspect="Content" ObjectID="_1791628970" r:id="rId14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088A608F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  <w:bookmarkStart w:id="0" w:name="_GoBack"/>
      <w:bookmarkEnd w:id="0"/>
      <w:r>
        <w:rPr>
          <w:rFonts w:ascii="Arial" w:hAnsi="Arial" w:cs="Arial"/>
        </w:rPr>
        <w:br w:type="page"/>
      </w:r>
      <w:r w:rsidR="00796657">
        <w:rPr>
          <w:noProof/>
          <w:lang w:val="id-ID" w:eastAsia="id-ID"/>
        </w:rPr>
        <w:lastRenderedPageBreak/>
        <w:drawing>
          <wp:inline distT="0" distB="0" distL="0" distR="0" wp14:anchorId="3FA6F476" wp14:editId="02FD3AA6">
            <wp:extent cx="5829300" cy="3724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BF955F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1BD237A8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AADDFDA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2B719466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3F56DD9A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028040E7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0D469D3C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90ACCEE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5E64B7E4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58EF96E5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7A7CACB3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1BFA433E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AF270DF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71E1028F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02C2933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1935701B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321A88D6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3F004917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0900DEE9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0174452C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48E691F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4663B6AF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7A643681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718BF862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21C4BBAB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13605089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70FE6132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9E3BBAA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0A35660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7535971C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23F2FF24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3C32C632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02EA35E6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E2261D6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3810522B" w14:textId="77777777" w:rsid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652D1CF3" w14:textId="77777777" w:rsidR="00796657" w:rsidRPr="00796657" w:rsidRDefault="00796657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  <w:lang w:val="id-ID"/>
        </w:rPr>
      </w:pP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proofErr w:type="spellStart"/>
      <w:r w:rsidR="00D61B1F" w:rsidRPr="00454F9A">
        <w:rPr>
          <w:rFonts w:ascii="Times New Roman" w:hAnsi="Times New Roman" w:cs="Times New Roman"/>
          <w:b/>
        </w:rPr>
        <w:t>Tabel</w:t>
      </w:r>
      <w:proofErr w:type="spellEnd"/>
      <w:r w:rsidR="00D61B1F"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71B81401" w:rsidR="00D61B1F" w:rsidRPr="00F06278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43D289D" w:rsidR="00D61B1F" w:rsidRPr="004504AC" w:rsidRDefault="004504A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rimary</w:t>
            </w: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Pr="00003E76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ke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383C35F7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uto</w:t>
            </w:r>
            <w:proofErr w:type="spellEnd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 xml:space="preserve"> </w:t>
            </w:r>
            <w:r w:rsidR="004504AC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ncrement</w:t>
            </w:r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create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0EA6702B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id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proofErr w:type="spellStart"/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proofErr w:type="gramStart"/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proofErr w:type="gramEnd"/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1B143835" w14:textId="3D678925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pembeli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14:paraId="24D50ACC" w14:textId="4805342C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primary</w:t>
      </w:r>
      <w:proofErr w:type="gramEnd"/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 key (id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proofErr w:type="spellStart"/>
      <w:r w:rsidR="00D61B1F" w:rsidRPr="00454F9A">
        <w:rPr>
          <w:rFonts w:ascii="Times New Roman" w:hAnsi="Times New Roman" w:cs="Times New Roman"/>
          <w:b/>
        </w:rPr>
        <w:t>Tabel</w:t>
      </w:r>
      <w:proofErr w:type="spellEnd"/>
      <w:r w:rsidR="00D61B1F" w:rsidRPr="00454F9A">
        <w:rPr>
          <w:rFonts w:ascii="Times New Roman" w:hAnsi="Times New Roman" w:cs="Times New Roman"/>
          <w:b/>
        </w:rPr>
        <w:t xml:space="preserve">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7B24F3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nama</w:t>
      </w:r>
      <w:proofErr w:type="spellEnd"/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7B24F3">
        <w:rPr>
          <w:rFonts w:ascii="Courier New" w:hAnsi="Courier New" w:cs="Courier New"/>
          <w:sz w:val="20"/>
          <w:szCs w:val="20"/>
        </w:rPr>
        <w:t xml:space="preserve">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username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7B24F3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password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7B24F3">
        <w:rPr>
          <w:rFonts w:ascii="Courier New" w:hAnsi="Courier New" w:cs="Courier New"/>
          <w:sz w:val="20"/>
          <w:szCs w:val="20"/>
        </w:rPr>
        <w:t xml:space="preserve">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4AE59DCE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proofErr w:type="spellStart"/>
      <w:r w:rsidR="00BF7373"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="00BF7373" w:rsidRPr="007B24F3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not null</w:t>
      </w:r>
    </w:p>
    <w:p w14:paraId="16F825D6" w14:textId="77777777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6645F74F" w:rsidR="00D61B1F" w:rsidRPr="00911394" w:rsidRDefault="00D61B1F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 w:rsidR="00911394"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F044D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48D03CA9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5E51D2F6" w:rsidR="00D61B1F" w:rsidRPr="00BF7373" w:rsidRDefault="00BF7373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91139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77783B6D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5A8CCD58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1FD99E2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5C8BC6E7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28A10338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1DE4DF7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77B408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04E05A0A" w:rsidR="00D61B1F" w:rsidRPr="00BF7373" w:rsidRDefault="00911394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46BB6144" w:rsidR="00D61B1F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738F21D0" w:rsidR="00D61B1F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1A8DD5AA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754527EA" w:rsidR="00D61B1F" w:rsidRPr="009B7E55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96F37F7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3E2106F3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6F569B79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135EB4C5" w:rsidR="009B7E55" w:rsidRPr="00BF7373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2BAFCE6F" w:rsidR="009B7E55" w:rsidRPr="00BF7373" w:rsidRDefault="009B7E55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1A13663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9B7E55" w:rsidRPr="0068385D" w:rsidRDefault="009B7E55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2C637A49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8F4C19" w14:textId="5E170A0E" w:rsidR="009B7E55" w:rsidRPr="00BF7373" w:rsidRDefault="009B7E55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71168" w14:textId="3A2E9BAE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390B4" w14:textId="7BCAB872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345FF" w14:textId="0F5821FA" w:rsidR="009B7E55" w:rsidRPr="00BF7373" w:rsidRDefault="009B7E55" w:rsidP="009B7E5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1242D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59256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1BCBBB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B7E55" w:rsidRPr="0068385D" w14:paraId="3AC58768" w14:textId="77777777" w:rsidTr="009B7E55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570294" w14:textId="02A3BB83" w:rsidR="009B7E55" w:rsidRPr="00BF7373" w:rsidRDefault="009B7E55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AF395" w14:textId="79FA80D1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2F72B8" w14:textId="2C07EA2B" w:rsidR="009B7E55" w:rsidRPr="00BF7373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50E3A6" w14:textId="093ED75E" w:rsidR="009B7E55" w:rsidRPr="00BF7373" w:rsidRDefault="009B7E55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12E0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2DE5D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49581A" w14:textId="77777777" w:rsidR="009B7E55" w:rsidRPr="0068385D" w:rsidRDefault="009B7E55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2142C5" w14:textId="576CDDB2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7B24F3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table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50B33B7" w14:textId="169FD6DA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D0222BE" w14:textId="25FB99AF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59CBDD81" w14:textId="22405DBB" w:rsidR="00BF7373" w:rsidRPr="00FC15F7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 w:rsidR="009B7E55"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C15F7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 w:rsidR="009B7E55"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 w:rsidR="009B7E55"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7CFD7886" w14:textId="5B16CDE3" w:rsidR="00BF7373" w:rsidRDefault="00BF7373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r w:rsidR="009B7E55"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 w:rsidR="009B7E55"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 w:rsidR="009B7E55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4A87E987" w14:textId="3EF6CA20" w:rsidR="009B7E55" w:rsidRDefault="009B7E55" w:rsidP="00BF7373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14E5623F" w14:textId="55B143F6" w:rsidR="009B7E55" w:rsidRPr="009B7E55" w:rsidRDefault="009B7E55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865A43">
        <w:rPr>
          <w:rFonts w:ascii="Courier New" w:hAnsi="Courier New" w:cs="Courier New"/>
          <w:sz w:val="20"/>
          <w:szCs w:val="20"/>
        </w:rPr>
        <w:t>constraint</w:t>
      </w:r>
      <w:proofErr w:type="gramEnd"/>
      <w:r w:rsidRPr="00865A43">
        <w:rPr>
          <w:rFonts w:ascii="Courier New" w:hAnsi="Courier New" w:cs="Courier New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2305A4A4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2A89FA13" w14:textId="77777777" w:rsidR="00BF7373" w:rsidRDefault="00BF7373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33483A15" w14:textId="77777777" w:rsidR="009B7E55" w:rsidRP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163C01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911394" w:rsidRPr="0068385D" w14:paraId="7525CA8C" w14:textId="77777777" w:rsidTr="00163C0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77777777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77777777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77777777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rimary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77777777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911394" w:rsidRPr="0068385D" w14:paraId="777213CE" w14:textId="77777777" w:rsidTr="00163C0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163C01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163C0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16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7B24F3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proofErr w:type="spellEnd"/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493EDD6F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suplier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C15F7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Pr="00FC15F7">
        <w:rPr>
          <w:rFonts w:ascii="Courier New" w:hAnsi="Courier New" w:cs="Courier New"/>
          <w:sz w:val="20"/>
          <w:szCs w:val="20"/>
        </w:rPr>
        <w:t xml:space="preserve"> not null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1CA3B81B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6267121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636B4DA6" w:rsidR="00D61B1F" w:rsidRPr="0068385D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uto increment</w:t>
            </w: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115A8CA4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05F13DD8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59D22C32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7206CD67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color w:val="000000"/>
              </w:rPr>
              <w:t>oreign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64339B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64339B">
        <w:rPr>
          <w:rFonts w:ascii="Courier New" w:hAnsi="Courier New" w:cs="Courier New"/>
          <w:sz w:val="20"/>
          <w:szCs w:val="20"/>
        </w:rPr>
        <w:t xml:space="preserve"> table </w:t>
      </w:r>
      <w:proofErr w:type="spellStart"/>
      <w:r>
        <w:rPr>
          <w:rFonts w:ascii="Courier New" w:hAnsi="Courier New" w:cs="Courier New"/>
          <w:sz w:val="20"/>
          <w:szCs w:val="20"/>
        </w:rPr>
        <w:t>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50BCA797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14DE81FC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865A43">
        <w:rPr>
          <w:rFonts w:ascii="Courier New" w:hAnsi="Courier New" w:cs="Courier New"/>
          <w:sz w:val="20"/>
          <w:szCs w:val="20"/>
        </w:rPr>
        <w:t>constraint</w:t>
      </w:r>
      <w:proofErr w:type="gramEnd"/>
      <w:r w:rsidRPr="00865A43">
        <w:rPr>
          <w:rFonts w:ascii="Courier New" w:hAnsi="Courier New" w:cs="Courier New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7EA59DC9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onstraint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 xml:space="preserve"> 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4EC6D58F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6425229" w:rsidR="00D61B1F" w:rsidRPr="0099659F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 w:rsidRPr="0099659F">
              <w:rPr>
                <w:rFonts w:ascii="Times New Roman" w:eastAsia="Times New Roman" w:hAnsi="Times New Roman" w:cs="Times New Roman"/>
                <w:b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62FD4C84" w:rsidR="00D61B1F" w:rsidRPr="007967E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uto inrement</w:t>
            </w:r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5A3CC12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6DE44429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67CAF30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1482DA81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oreignKey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64339B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64339B">
        <w:rPr>
          <w:rFonts w:ascii="Courier New" w:hAnsi="Courier New" w:cs="Courier New"/>
          <w:sz w:val="20"/>
          <w:szCs w:val="20"/>
        </w:rPr>
        <w:t xml:space="preserve"> table </w:t>
      </w:r>
      <w:proofErr w:type="spellStart"/>
      <w:r>
        <w:rPr>
          <w:rFonts w:ascii="Courier New" w:hAnsi="Courier New" w:cs="Courier New"/>
          <w:sz w:val="20"/>
          <w:szCs w:val="20"/>
        </w:rPr>
        <w:t>detiltransaksi</w:t>
      </w:r>
      <w:proofErr w:type="spellEnd"/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onstraint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 xml:space="preserve">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proofErr w:type="spellStart"/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proofErr w:type="spellEnd"/>
      <w:r w:rsidR="007967E3">
        <w:rPr>
          <w:rFonts w:ascii="Courier New" w:hAnsi="Courier New" w:cs="Courier New"/>
          <w:sz w:val="20"/>
          <w:szCs w:val="20"/>
        </w:rPr>
        <w:t>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onstraint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004E1544" w14:textId="77777777" w:rsidR="00A127DE" w:rsidRPr="00A127DE" w:rsidRDefault="00A127DE" w:rsidP="00D61B1F">
      <w:pPr>
        <w:rPr>
          <w:rFonts w:ascii="Times New Roman" w:hAnsi="Times New Roman" w:cs="Times New Roman"/>
          <w:b/>
          <w:lang w:val="id-ID"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4DC4756D" w:rsidR="00D61B1F" w:rsidRDefault="00163C01" w:rsidP="00163C01">
      <w:pPr>
        <w:jc w:val="center"/>
        <w:rPr>
          <w:rFonts w:ascii="Times New Roman" w:hAnsi="Times New Roman" w:cs="Times New Roman"/>
          <w:b/>
        </w:rPr>
      </w:pPr>
      <w:r>
        <w:rPr>
          <w:noProof/>
          <w:lang w:val="id-ID" w:eastAsia="id-ID"/>
        </w:rPr>
        <w:drawing>
          <wp:inline distT="0" distB="0" distL="0" distR="0" wp14:anchorId="04D9B1F0" wp14:editId="2E8C07C6">
            <wp:extent cx="5943600" cy="30022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0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  <w:lang w:val="id-ID" w:eastAsia="id-ID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  <w:lang w:val="id-ID" w:eastAsia="id-ID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, </w:t>
      </w:r>
      <w:proofErr w:type="gramStart"/>
      <w:r w:rsidRPr="002E7AE6">
        <w:rPr>
          <w:rFonts w:ascii="Consolas" w:eastAsia="Times New Roman" w:hAnsi="Consolas" w:cs="Consolas"/>
          <w:b/>
          <w:color w:val="FF0000"/>
        </w:rPr>
        <w:t>COUNT(</w:t>
      </w:r>
      <w:proofErr w:type="spellStart"/>
      <w:proofErr w:type="gramEnd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join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239A"/>
    <w:rsid w:val="00000DC1"/>
    <w:rsid w:val="00003E76"/>
    <w:rsid w:val="00005791"/>
    <w:rsid w:val="00007112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44A42"/>
    <w:rsid w:val="00161164"/>
    <w:rsid w:val="00163C01"/>
    <w:rsid w:val="0016782B"/>
    <w:rsid w:val="00191A71"/>
    <w:rsid w:val="001A046F"/>
    <w:rsid w:val="001B5333"/>
    <w:rsid w:val="001C35AF"/>
    <w:rsid w:val="00200CEE"/>
    <w:rsid w:val="00227F3C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7751F"/>
    <w:rsid w:val="00387731"/>
    <w:rsid w:val="00393A60"/>
    <w:rsid w:val="003A42C5"/>
    <w:rsid w:val="003D2DC5"/>
    <w:rsid w:val="004076B5"/>
    <w:rsid w:val="00411A4E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D4519"/>
    <w:rsid w:val="005E1E45"/>
    <w:rsid w:val="005F2F0F"/>
    <w:rsid w:val="00605496"/>
    <w:rsid w:val="0061760D"/>
    <w:rsid w:val="006261AC"/>
    <w:rsid w:val="006272EA"/>
    <w:rsid w:val="0063131E"/>
    <w:rsid w:val="00634EC5"/>
    <w:rsid w:val="00645AA5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78EA"/>
    <w:rsid w:val="006C7BEC"/>
    <w:rsid w:val="006D15B2"/>
    <w:rsid w:val="006D1F40"/>
    <w:rsid w:val="006E5F49"/>
    <w:rsid w:val="006E6440"/>
    <w:rsid w:val="00703856"/>
    <w:rsid w:val="00752730"/>
    <w:rsid w:val="007567A4"/>
    <w:rsid w:val="00796657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4991"/>
    <w:rsid w:val="008176DA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A769A"/>
    <w:rsid w:val="008C0CEB"/>
    <w:rsid w:val="008C1881"/>
    <w:rsid w:val="008C1A25"/>
    <w:rsid w:val="008C7A21"/>
    <w:rsid w:val="008D4FD3"/>
    <w:rsid w:val="008E4117"/>
    <w:rsid w:val="00910F08"/>
    <w:rsid w:val="00911394"/>
    <w:rsid w:val="00945350"/>
    <w:rsid w:val="00960131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6B27"/>
    <w:rsid w:val="00A127DE"/>
    <w:rsid w:val="00A31EC3"/>
    <w:rsid w:val="00A3292C"/>
    <w:rsid w:val="00A469BD"/>
    <w:rsid w:val="00A711D4"/>
    <w:rsid w:val="00A822CD"/>
    <w:rsid w:val="00A86D1A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373"/>
    <w:rsid w:val="00BF7552"/>
    <w:rsid w:val="00C027C4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1847"/>
    <w:rsid w:val="00D42F61"/>
    <w:rsid w:val="00D466B5"/>
    <w:rsid w:val="00D477DA"/>
    <w:rsid w:val="00D61B1F"/>
    <w:rsid w:val="00DB17B7"/>
    <w:rsid w:val="00DC0992"/>
    <w:rsid w:val="00DC156D"/>
    <w:rsid w:val="00DD54B8"/>
    <w:rsid w:val="00DF365B"/>
    <w:rsid w:val="00E044FF"/>
    <w:rsid w:val="00E21F39"/>
    <w:rsid w:val="00E3602C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3" Type="http://schemas.microsoft.com/office/2007/relationships/stylesWithEffects" Target="stylesWithEffects.xml"/><Relationship Id="rId21" Type="http://schemas.openxmlformats.org/officeDocument/2006/relationships/image" Target="media/image12.png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8</TotalTime>
  <Pages>21</Pages>
  <Words>1830</Words>
  <Characters>10435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NG MUSLIM</dc:creator>
  <cp:lastModifiedBy>Windows User</cp:lastModifiedBy>
  <cp:revision>27</cp:revision>
  <cp:lastPrinted>2024-10-28T06:22:00Z</cp:lastPrinted>
  <dcterms:created xsi:type="dcterms:W3CDTF">2024-10-10T13:18:00Z</dcterms:created>
  <dcterms:modified xsi:type="dcterms:W3CDTF">2024-10-28T06:56:00Z</dcterms:modified>
</cp:coreProperties>
</file>